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94" autoAdjust="0"/>
    <p:restoredTop sz="94660"/>
  </p:normalViewPr>
  <p:slideViewPr>
    <p:cSldViewPr>
      <p:cViewPr varScale="1">
        <p:scale>
          <a:sx n="68" d="100"/>
          <a:sy n="68" d="100"/>
        </p:scale>
        <p:origin x="-13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9" name="Subtítulo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t-PT" smtClean="0"/>
              <a:t>Faça clique para editar o estilo</a:t>
            </a:r>
            <a:endParaRPr kumimoji="0" lang="en-US"/>
          </a:p>
        </p:txBody>
      </p:sp>
      <p:sp>
        <p:nvSpPr>
          <p:cNvPr id="28" name="Marcador de Posição da Data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17" name="Marcador de Posição do Rodapé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pt-PT"/>
          </a:p>
        </p:txBody>
      </p:sp>
      <p:sp>
        <p:nvSpPr>
          <p:cNvPr id="29" name="Marcador de Posição do Número do Diapositivo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21" name="Rectângulo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ângulo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ângulo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ângulo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7" name="Conexão recta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riângulo isósceles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Conexão recta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Marcador de Posição de Conteúdo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cçã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7" name="Rectângulo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ângulo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9" name="Marcador de Posição de Conteúdo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11" name="Marcador de Posição de Conteúdo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7" name="Marcador de Posição d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8" name="Marcador de Posição do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Marcador de Posição do Número do Diapositivo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11" name="Marcador de Posição de Conteúdo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13" name="Marcador de Posição de Conteúdo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4" name="Marcador de Posição do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Marcador de Posição do Número do Diapositivo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6" name="Triângulo isósceles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5" name="Conexão recta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riângulo isósceles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Conexão recta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Conexão recta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Triângulo isósceles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Marcador de Posição de Conteúdo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pt-PT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Conexão recta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riângulo isósceles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ângulo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Marcador de Posição do Título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13" name="Marcador de Posição do Texto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PT" smtClean="0"/>
              <a:t>Clique para editar os estilos</a:t>
            </a:r>
          </a:p>
          <a:p>
            <a:pPr lvl="1" eaLnBrk="1" latinLnBrk="0" hangingPunct="1"/>
            <a:r>
              <a:rPr kumimoji="0" lang="pt-PT" smtClean="0"/>
              <a:t>Segundo nível</a:t>
            </a:r>
          </a:p>
          <a:p>
            <a:pPr lvl="2" eaLnBrk="1" latinLnBrk="0" hangingPunct="1"/>
            <a:r>
              <a:rPr kumimoji="0" lang="pt-PT" smtClean="0"/>
              <a:t>Terceiro nível</a:t>
            </a:r>
          </a:p>
          <a:p>
            <a:pPr lvl="3" eaLnBrk="1" latinLnBrk="0" hangingPunct="1"/>
            <a:r>
              <a:rPr kumimoji="0" lang="pt-PT" smtClean="0"/>
              <a:t>Quarto nível</a:t>
            </a:r>
          </a:p>
          <a:p>
            <a:pPr lvl="4" eaLnBrk="1" latinLnBrk="0" hangingPunct="1"/>
            <a:r>
              <a:rPr kumimoji="0" lang="pt-PT" smtClean="0"/>
              <a:t>Quinto nível</a:t>
            </a:r>
            <a:endParaRPr kumimoji="0" lang="en-US"/>
          </a:p>
        </p:txBody>
      </p:sp>
      <p:sp>
        <p:nvSpPr>
          <p:cNvPr id="14" name="Marcador de Posição da Data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467EF9E-1714-47D4-B610-DAC8E9331003}" type="datetimeFigureOut">
              <a:rPr lang="pt-PT" smtClean="0"/>
              <a:pPr/>
              <a:t>26-04-2012</a:t>
            </a:fld>
            <a:endParaRPr lang="pt-PT"/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pt-PT"/>
          </a:p>
        </p:txBody>
      </p:sp>
      <p:sp>
        <p:nvSpPr>
          <p:cNvPr id="23" name="Marcador de Posição do Número do Diapositivo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28" name="Conexão recta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Conexão recta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Triângulo isósceles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Drawing1/Drawing/~Page-1/Circle.115" TargetMode="Externa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png"/><Relationship Id="rId4" Type="http://schemas.openxmlformats.org/officeDocument/2006/relationships/oleObject" Target="Drawing1/Drawing/~Page-1/Sheet.121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t-PT" dirty="0" err="1" smtClean="0"/>
              <a:t>Projecto</a:t>
            </a:r>
            <a:r>
              <a:rPr lang="pt-PT" dirty="0" smtClean="0"/>
              <a:t> de Sistemas de Informação</a:t>
            </a:r>
            <a:endParaRPr lang="pt-PT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PT" dirty="0" err="1" smtClean="0"/>
              <a:t>Life</a:t>
            </a:r>
            <a:r>
              <a:rPr lang="pt-PT" dirty="0" smtClean="0"/>
              <a:t> </a:t>
            </a:r>
            <a:r>
              <a:rPr lang="pt-PT" dirty="0" err="1" smtClean="0"/>
              <a:t>Inspiration</a:t>
            </a:r>
            <a:r>
              <a:rPr lang="pt-PT" dirty="0" smtClean="0"/>
              <a:t> V0.3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Order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ara o filho1 vamos copiar o próximo gene da mãe, e para o filho2 vamos copiar o próximo do pai.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 					</a:t>
            </a:r>
            <a:r>
              <a:rPr lang="pt-PT" sz="1800" dirty="0" smtClean="0"/>
              <a:t>Como o filho1 já possuía o gene 1,  					 não pode ficar com esse gene  					repetido, por isso coloca-se o  					próximo gene da mãe que não seja 					repetido.</a:t>
            </a:r>
            <a:endParaRPr lang="pt-PT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4509120"/>
            <a:ext cx="1952625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AutoShape 4"/>
          <p:cNvCxnSpPr>
            <a:cxnSpLocks noChangeShapeType="1"/>
          </p:cNvCxnSpPr>
          <p:nvPr/>
        </p:nvCxnSpPr>
        <p:spPr bwMode="auto">
          <a:xfrm flipH="1">
            <a:off x="4067944" y="4437112"/>
            <a:ext cx="6350" cy="187220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47664" y="2060848"/>
            <a:ext cx="53816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AutoShape 4"/>
          <p:cNvCxnSpPr>
            <a:cxnSpLocks noChangeShapeType="1"/>
          </p:cNvCxnSpPr>
          <p:nvPr/>
        </p:nvCxnSpPr>
        <p:spPr bwMode="auto">
          <a:xfrm flipH="1">
            <a:off x="4067944" y="2132856"/>
            <a:ext cx="6350" cy="187220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4355976" y="4509120"/>
          <a:ext cx="719137" cy="719137"/>
        </p:xfrm>
        <a:graphic>
          <a:graphicData uri="http://schemas.openxmlformats.org/presentationml/2006/ole">
            <p:oleObj spid="_x0000_s8194" name="Visio" r:id="rId5" imgW="718583" imgH="718563" progId="Visio.Drawing.11">
              <p:link updateAutomatic="1"/>
            </p:oleObj>
          </a:graphicData>
        </a:graphic>
      </p:graphicFrame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2987824" y="1988840"/>
            <a:ext cx="504056" cy="288032"/>
          </a:xfrm>
          <a:prstGeom prst="downArrow">
            <a:avLst>
              <a:gd name="adj1" fmla="val 50000"/>
              <a:gd name="adj2" fmla="val 33259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4499992" y="3068960"/>
            <a:ext cx="504056" cy="288032"/>
          </a:xfrm>
          <a:prstGeom prst="downArrow">
            <a:avLst>
              <a:gd name="adj1" fmla="val 50000"/>
              <a:gd name="adj2" fmla="val 33259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197" name="AutoShape 5"/>
          <p:cNvSpPr>
            <a:spLocks noChangeArrowheads="1"/>
          </p:cNvSpPr>
          <p:nvPr/>
        </p:nvSpPr>
        <p:spPr bwMode="auto">
          <a:xfrm>
            <a:off x="5508104" y="3068960"/>
            <a:ext cx="432048" cy="32233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198" name="AutoShape 6"/>
          <p:cNvSpPr>
            <a:spLocks noChangeArrowheads="1"/>
          </p:cNvSpPr>
          <p:nvPr/>
        </p:nvSpPr>
        <p:spPr bwMode="auto">
          <a:xfrm>
            <a:off x="4499992" y="5301208"/>
            <a:ext cx="432048" cy="36004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Order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pt-PT" sz="2000" dirty="0" smtClean="0"/>
              <a:t>Quando se chega ao fim do gene e ainda não colocámos todos os genes no filho, começamos no inicio do gene do pai e repetimos o processo até os filhos terem todos os genes.</a:t>
            </a:r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pPr lvl="1"/>
            <a:r>
              <a:rPr lang="pt-PT" sz="2400" b="1" dirty="0" smtClean="0"/>
              <a:t>Filhos</a:t>
            </a:r>
            <a:endParaRPr lang="pt-PT" sz="2400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276872"/>
            <a:ext cx="5381625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4725144"/>
            <a:ext cx="441960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AutoShape 2"/>
          <p:cNvSpPr>
            <a:spLocks noChangeArrowheads="1"/>
          </p:cNvSpPr>
          <p:nvPr/>
        </p:nvSpPr>
        <p:spPr bwMode="auto">
          <a:xfrm>
            <a:off x="2195736" y="4221088"/>
            <a:ext cx="360040" cy="432048"/>
          </a:xfrm>
          <a:prstGeom prst="upArrow">
            <a:avLst>
              <a:gd name="adj1" fmla="val 50000"/>
              <a:gd name="adj2" fmla="val 39912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3491880" y="4221088"/>
            <a:ext cx="432048" cy="36004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868144" y="4365104"/>
            <a:ext cx="432048" cy="32233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US - Minimiz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roblema: </a:t>
            </a:r>
          </a:p>
          <a:p>
            <a:pPr lvl="1"/>
            <a:r>
              <a:rPr lang="pt-PT" dirty="0" smtClean="0"/>
              <a:t>O operador SUS seleciona o fitness mais alto, por isso é preciso adaptá-lo para passar a selecionar o mais baixo e poder assim utilizá-lo no caixeiro viajante.</a:t>
            </a:r>
          </a:p>
          <a:p>
            <a:endParaRPr lang="pt-PT" dirty="0" smtClean="0"/>
          </a:p>
          <a:p>
            <a:r>
              <a:rPr lang="pt-PT" dirty="0" smtClean="0"/>
              <a:t>Esquema: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pPr lvl="1"/>
            <a:r>
              <a:rPr lang="pt-PT" dirty="0" smtClean="0"/>
              <a:t>Max(População)=12</a:t>
            </a:r>
          </a:p>
          <a:p>
            <a:pPr lvl="1"/>
            <a:r>
              <a:rPr lang="pt-PT" dirty="0" smtClean="0"/>
              <a:t>Min(População)=1</a:t>
            </a:r>
          </a:p>
          <a:p>
            <a:pPr lvl="1"/>
            <a:endParaRPr lang="pt-PT" dirty="0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789040"/>
            <a:ext cx="7056784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US - Minimiz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seudoCodigo : Calcular novo fitness</a:t>
            </a:r>
          </a:p>
          <a:p>
            <a:pPr lvl="1"/>
            <a:endParaRPr lang="pt-PT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772816"/>
            <a:ext cx="7416824" cy="3736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US - Minimiz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Novos valores de fitness:</a:t>
            </a:r>
          </a:p>
          <a:p>
            <a:endParaRPr lang="pt-PT" dirty="0" smtClean="0"/>
          </a:p>
          <a:p>
            <a:endParaRPr lang="pt-PT" dirty="0" smtClean="0"/>
          </a:p>
          <a:p>
            <a:pPr lvl="1"/>
            <a:endParaRPr lang="pt-PT" dirty="0" smtClean="0"/>
          </a:p>
          <a:p>
            <a:pPr lvl="1"/>
            <a:r>
              <a:rPr lang="en-US" sz="2500" dirty="0" smtClean="0"/>
              <a:t>Novo Fitness = (12 + 1) - Fitness</a:t>
            </a:r>
            <a:endParaRPr lang="pt-PT" sz="1700" dirty="0" smtClean="0"/>
          </a:p>
          <a:p>
            <a:pPr lvl="1"/>
            <a:r>
              <a:rPr lang="en-US" sz="2500" dirty="0" smtClean="0"/>
              <a:t>Novo Fitness A = 13 – 10 = 3</a:t>
            </a:r>
          </a:p>
          <a:p>
            <a:pPr lvl="1"/>
            <a:endParaRPr lang="en-US" sz="2500" dirty="0" smtClean="0"/>
          </a:p>
          <a:p>
            <a:r>
              <a:rPr lang="pt-PT" dirty="0" smtClean="0"/>
              <a:t>Fazendo esta conversão do fitness, o fitness com valor mais alto passa a ter o valor mais baixo, o que torna possível a utilização do operador SUS.</a:t>
            </a:r>
          </a:p>
          <a:p>
            <a:pPr lvl="1"/>
            <a:endParaRPr lang="pt-PT" dirty="0" smtClean="0"/>
          </a:p>
          <a:p>
            <a:pPr lvl="1"/>
            <a:endParaRPr lang="pt-PT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772816"/>
            <a:ext cx="54673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wap Genes - Mut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Descrição:</a:t>
            </a:r>
          </a:p>
          <a:p>
            <a:pPr lvl="1"/>
            <a:r>
              <a:rPr lang="pt-PT" dirty="0" smtClean="0"/>
              <a:t>Escolher dois alelos aleatórios de um indivíduo, e trocá-los de sítio.</a:t>
            </a:r>
          </a:p>
          <a:p>
            <a:r>
              <a:rPr lang="pt-PT" dirty="0" smtClean="0"/>
              <a:t>Esquema:</a:t>
            </a:r>
          </a:p>
          <a:p>
            <a:endParaRPr lang="pt-PT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2996952"/>
            <a:ext cx="4680520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AutoShape 3"/>
          <p:cNvSpPr>
            <a:spLocks noChangeArrowheads="1"/>
          </p:cNvSpPr>
          <p:nvPr/>
        </p:nvSpPr>
        <p:spPr bwMode="auto">
          <a:xfrm>
            <a:off x="3635896" y="4149080"/>
            <a:ext cx="361950" cy="25717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4F81B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6156176" y="4221088"/>
            <a:ext cx="361950" cy="25717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6156176" y="4725144"/>
            <a:ext cx="334962" cy="361950"/>
          </a:xfrm>
          <a:prstGeom prst="downArrow">
            <a:avLst>
              <a:gd name="adj1" fmla="val 50000"/>
              <a:gd name="adj2" fmla="val 27014"/>
            </a:avLst>
          </a:prstGeom>
          <a:solidFill>
            <a:srgbClr val="4F81B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3707904" y="4725144"/>
            <a:ext cx="334963" cy="361950"/>
          </a:xfrm>
          <a:prstGeom prst="downArrow">
            <a:avLst>
              <a:gd name="adj1" fmla="val 50000"/>
              <a:gd name="adj2" fmla="val 27014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roblema:</a:t>
            </a:r>
          </a:p>
          <a:p>
            <a:pPr lvl="1"/>
            <a:r>
              <a:rPr lang="pt-PT" dirty="0" smtClean="0"/>
              <a:t>Procura-se encontrar um ou mais caminhos, para percorrer todas as cidades e voltar ao ponto de origem, sem nunca passar numa cidade duas vezes e obter o caminho com menos custo.</a:t>
            </a:r>
          </a:p>
          <a:p>
            <a:r>
              <a:rPr lang="pt-PT" dirty="0" smtClean="0"/>
              <a:t>Esquema:</a:t>
            </a:r>
          </a:p>
          <a:p>
            <a:pPr lvl="1"/>
            <a:r>
              <a:rPr lang="pt-PT" dirty="0" smtClean="0"/>
              <a:t>Tamanho do gene igual ao número de cidades;</a:t>
            </a:r>
          </a:p>
          <a:p>
            <a:pPr lvl="1"/>
            <a:r>
              <a:rPr lang="pt-PT" dirty="0" smtClean="0"/>
              <a:t>As cidades são indexadas para que as suas representações sejam números inteiros;</a:t>
            </a:r>
          </a:p>
          <a:p>
            <a:pPr lvl="1"/>
            <a:r>
              <a:rPr lang="pt-PT" dirty="0" smtClean="0"/>
              <a:t>A ordem com que os alelos aparecem no gene é a mesma ordem pela qual passamos nas cida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Representação de Caminhos e custos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Representação de Genes</a:t>
            </a:r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844824"/>
            <a:ext cx="2664296" cy="2167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4869160"/>
            <a:ext cx="2520280" cy="601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67944" y="4797152"/>
            <a:ext cx="388843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95935" y="1916832"/>
            <a:ext cx="4094613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Ordem do caminho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Cálculo de Fitness</a:t>
            </a:r>
          </a:p>
          <a:p>
            <a:pPr lvl="1"/>
            <a:r>
              <a:rPr lang="pt-PT" dirty="0" smtClean="0"/>
              <a:t>Exemplo1:</a:t>
            </a:r>
          </a:p>
          <a:p>
            <a:pPr lvl="1"/>
            <a:endParaRPr lang="pt-PT" dirty="0" smtClean="0"/>
          </a:p>
          <a:p>
            <a:endParaRPr lang="pt-PT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916832"/>
            <a:ext cx="5976664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4437112"/>
            <a:ext cx="5667375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4208" y="4437112"/>
            <a:ext cx="206152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pt-PT" dirty="0" smtClean="0"/>
              <a:t>Exemplo2:</a:t>
            </a:r>
          </a:p>
          <a:p>
            <a:pPr lvl="1"/>
            <a:endParaRPr lang="pt-PT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700808"/>
            <a:ext cx="7416824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4005064"/>
            <a:ext cx="2473823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FF0000"/>
                </a:solidFill>
              </a:rPr>
              <a:t>Atenção:</a:t>
            </a: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pPr lvl="1"/>
            <a:endParaRPr lang="pt-PT" dirty="0" smtClean="0">
              <a:solidFill>
                <a:schemeClr val="tx1"/>
              </a:solidFill>
            </a:endParaRP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São sempre o mesmo caminho,  a única diferença é o ponto de partida.</a:t>
            </a:r>
            <a:endParaRPr lang="pt-PT" dirty="0" smtClean="0"/>
          </a:p>
          <a:p>
            <a:endParaRPr lang="pt-PT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628800"/>
            <a:ext cx="5372100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240" y="2060848"/>
            <a:ext cx="206152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2708920"/>
            <a:ext cx="64770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Reparar o problema anterior:</a:t>
            </a: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Pegar na cidade </a:t>
            </a:r>
            <a:r>
              <a:rPr lang="pt-PT" dirty="0" smtClean="0">
                <a:solidFill>
                  <a:srgbClr val="FFC000"/>
                </a:solidFill>
              </a:rPr>
              <a:t>A </a:t>
            </a:r>
            <a:r>
              <a:rPr lang="pt-PT" dirty="0" smtClean="0">
                <a:solidFill>
                  <a:schemeClr val="tx1"/>
                </a:solidFill>
              </a:rPr>
              <a:t>e colocá-la como primeira cidade através de uma rotação, eliminando assim diferentes representações para o mesmo caminho.</a:t>
            </a:r>
            <a:endParaRPr lang="pt-PT" dirty="0">
              <a:solidFill>
                <a:srgbClr val="FFC000"/>
              </a:solidFill>
            </a:endParaRP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852936"/>
            <a:ext cx="50863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4499992" y="2636912"/>
            <a:ext cx="504056" cy="288032"/>
          </a:xfrm>
          <a:prstGeom prst="downArrow">
            <a:avLst>
              <a:gd name="adj1" fmla="val 50000"/>
              <a:gd name="adj2" fmla="val 33259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cxnSp>
        <p:nvCxnSpPr>
          <p:cNvPr id="5126" name="AutoShape 6"/>
          <p:cNvCxnSpPr>
            <a:cxnSpLocks noChangeShapeType="1"/>
          </p:cNvCxnSpPr>
          <p:nvPr/>
        </p:nvCxnSpPr>
        <p:spPr bwMode="auto">
          <a:xfrm flipH="1">
            <a:off x="4283968" y="2924944"/>
            <a:ext cx="6350" cy="1362075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sp>
        <p:nvSpPr>
          <p:cNvPr id="13" name="AutoShape 2"/>
          <p:cNvSpPr>
            <a:spLocks noChangeArrowheads="1"/>
          </p:cNvSpPr>
          <p:nvPr/>
        </p:nvSpPr>
        <p:spPr bwMode="auto">
          <a:xfrm>
            <a:off x="2195736" y="5733256"/>
            <a:ext cx="360040" cy="432048"/>
          </a:xfrm>
          <a:prstGeom prst="upArrow">
            <a:avLst>
              <a:gd name="adj1" fmla="val 50000"/>
              <a:gd name="adj2" fmla="val 39912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OrderCrossover</a:t>
            </a:r>
            <a:endParaRPr lang="pt-PT" dirty="0">
              <a:solidFill>
                <a:srgbClr val="0070C0"/>
              </a:solidFill>
            </a:endParaRPr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Descrição:</a:t>
            </a:r>
          </a:p>
          <a:p>
            <a:pPr lvl="1"/>
            <a:r>
              <a:rPr lang="pt-PT" dirty="0" smtClean="0"/>
              <a:t>Uma parte do pai é mapeada para uma porção da mãe. A partir da porção substituída, o resto dos genes são preenchidos mas omitindo os genes já presentes e respeitando a ordem com que eles se encontram.</a:t>
            </a:r>
          </a:p>
          <a:p>
            <a:r>
              <a:rPr lang="pt-PT" dirty="0" smtClean="0"/>
              <a:t>Esquema:</a:t>
            </a:r>
          </a:p>
          <a:p>
            <a:endParaRPr lang="pt-PT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3573016"/>
            <a:ext cx="53816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148" name="AutoShape 4"/>
          <p:cNvCxnSpPr>
            <a:cxnSpLocks noChangeShapeType="1"/>
          </p:cNvCxnSpPr>
          <p:nvPr/>
        </p:nvCxnSpPr>
        <p:spPr bwMode="auto">
          <a:xfrm flipH="1">
            <a:off x="4067944" y="3573016"/>
            <a:ext cx="6350" cy="2382837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Order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Esquema: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pPr lvl="1"/>
            <a:r>
              <a:rPr lang="pt-PT" dirty="0" smtClean="0"/>
              <a:t> 					</a:t>
            </a:r>
            <a:r>
              <a:rPr lang="pt-PT" dirty="0" smtClean="0">
                <a:solidFill>
                  <a:schemeClr val="tx1"/>
                </a:solidFill>
              </a:rPr>
              <a:t>Os genes do lado esquerdo</a:t>
            </a: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 					 são iguais aos dos pais.</a:t>
            </a:r>
            <a:r>
              <a:rPr lang="pt-PT" b="1" dirty="0" smtClean="0"/>
              <a:t> </a:t>
            </a:r>
            <a:endParaRPr lang="pt-PT" dirty="0" smtClean="0">
              <a:solidFill>
                <a:schemeClr val="tx1"/>
              </a:solidFill>
            </a:endParaRPr>
          </a:p>
          <a:p>
            <a:pPr lvl="1">
              <a:buNone/>
            </a:pPr>
            <a:r>
              <a:rPr lang="pt-PT" b="1" dirty="0" smtClean="0"/>
              <a:t>     Filhos</a:t>
            </a:r>
            <a:r>
              <a:rPr lang="pt-PT" dirty="0" smtClean="0">
                <a:solidFill>
                  <a:schemeClr val="tx1"/>
                </a:solidFill>
              </a:rPr>
              <a:t>				</a:t>
            </a:r>
            <a:endParaRPr lang="pt-PT" dirty="0" smtClean="0"/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1340768"/>
            <a:ext cx="53816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AutoShape 4"/>
          <p:cNvCxnSpPr>
            <a:cxnSpLocks noChangeShapeType="1"/>
          </p:cNvCxnSpPr>
          <p:nvPr/>
        </p:nvCxnSpPr>
        <p:spPr bwMode="auto">
          <a:xfrm flipH="1">
            <a:off x="4716016" y="1412776"/>
            <a:ext cx="6350" cy="2382837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139952" y="3789040"/>
          <a:ext cx="1200150" cy="268287"/>
        </p:xfrm>
        <a:graphic>
          <a:graphicData uri="http://schemas.openxmlformats.org/presentationml/2006/ole">
            <p:oleObj spid="_x0000_s7170" name="Visio" r:id="rId4" imgW="1199887" imgH="268584" progId="Visio.Drawing.11">
              <p:link updateAutomatic="1"/>
            </p:oleObj>
          </a:graphicData>
        </a:graphic>
      </p:graphicFrame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39752" y="4221088"/>
            <a:ext cx="1952625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AutoShape 4"/>
          <p:cNvCxnSpPr>
            <a:cxnSpLocks noChangeShapeType="1"/>
          </p:cNvCxnSpPr>
          <p:nvPr/>
        </p:nvCxnSpPr>
        <p:spPr bwMode="auto">
          <a:xfrm flipH="1">
            <a:off x="4716016" y="4077072"/>
            <a:ext cx="6350" cy="187220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em">
  <a:themeElements>
    <a:clrScheme name="Origem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em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em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31</TotalTime>
  <Words>417</Words>
  <Application>Microsoft Office PowerPoint</Application>
  <PresentationFormat>Apresentação no Ecrã (4:3)</PresentationFormat>
  <Paragraphs>98</Paragraphs>
  <Slides>15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Ligações</vt:lpstr>
      </vt:variant>
      <vt:variant>
        <vt:i4>2</vt:i4>
      </vt:variant>
      <vt:variant>
        <vt:lpstr>Títulos dos diapositivos</vt:lpstr>
      </vt:variant>
      <vt:variant>
        <vt:i4>15</vt:i4>
      </vt:variant>
    </vt:vector>
  </HeadingPairs>
  <TitlesOfParts>
    <vt:vector size="18" baseType="lpstr">
      <vt:lpstr>Origem</vt:lpstr>
      <vt:lpstr>Drawing1\Drawing\~Page-1\Sheet.121</vt:lpstr>
      <vt:lpstr>Drawing1\Drawing\~Page-1\Circle.115</vt:lpstr>
      <vt:lpstr>Projecto de Sistemas de Informação</vt:lpstr>
      <vt:lpstr>Caixeiro Viajante</vt:lpstr>
      <vt:lpstr>Caixeiro Viajante</vt:lpstr>
      <vt:lpstr>Caixeiro Viajante</vt:lpstr>
      <vt:lpstr>Caixeiro Viajante</vt:lpstr>
      <vt:lpstr>Caixeiro Viajante</vt:lpstr>
      <vt:lpstr>Caixeiro Viajante</vt:lpstr>
      <vt:lpstr>Operador: OrderCrossover</vt:lpstr>
      <vt:lpstr>Operador: OrderCrossover</vt:lpstr>
      <vt:lpstr>Operador: OrderCrossover</vt:lpstr>
      <vt:lpstr>Operador: OrderCrossover</vt:lpstr>
      <vt:lpstr>Operador: SUS - Minimização</vt:lpstr>
      <vt:lpstr>Operador: SUS - Minimização</vt:lpstr>
      <vt:lpstr>Operador: SUS - Minimização</vt:lpstr>
      <vt:lpstr>Operador: Swap Genes - Mutação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o de Sistemas de Informação</dc:title>
  <dc:creator>goncalo</dc:creator>
  <cp:lastModifiedBy>goncalo</cp:lastModifiedBy>
  <cp:revision>28</cp:revision>
  <dcterms:created xsi:type="dcterms:W3CDTF">2012-04-19T09:02:58Z</dcterms:created>
  <dcterms:modified xsi:type="dcterms:W3CDTF">2012-04-26T15:12:35Z</dcterms:modified>
</cp:coreProperties>
</file>